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3C16" w:rsidRPr="000A04C1" w:rsidRDefault="00951385" w:rsidP="000A04C1">
      <w:pPr>
        <w:jc w:val="center"/>
        <w:rPr>
          <w:b/>
          <w:sz w:val="28"/>
          <w:szCs w:val="28"/>
        </w:rPr>
      </w:pPr>
      <w:r w:rsidRPr="000A04C1">
        <w:rPr>
          <w:b/>
          <w:sz w:val="28"/>
          <w:szCs w:val="28"/>
        </w:rPr>
        <w:t>Software Description</w:t>
      </w:r>
    </w:p>
    <w:p w:rsidR="00951385" w:rsidRPr="00441AF6" w:rsidRDefault="00951385" w:rsidP="00951385">
      <w:pPr>
        <w:pStyle w:val="ListParagraph"/>
        <w:numPr>
          <w:ilvl w:val="0"/>
          <w:numId w:val="1"/>
        </w:numPr>
        <w:rPr>
          <w:b/>
        </w:rPr>
      </w:pPr>
      <w:r w:rsidRPr="00441AF6">
        <w:rPr>
          <w:b/>
        </w:rPr>
        <w:t>Overview</w:t>
      </w:r>
    </w:p>
    <w:p w:rsidR="00951385" w:rsidRDefault="00951385" w:rsidP="00951385">
      <w:r>
        <w:t>IDE: Visual C++6.0</w:t>
      </w:r>
    </w:p>
    <w:p w:rsidR="00951385" w:rsidRDefault="00951385" w:rsidP="00951385">
      <w:r>
        <w:t xml:space="preserve">Program Name: </w:t>
      </w:r>
      <w:proofErr w:type="spellStart"/>
      <w:r>
        <w:t>OmahaHiLo</w:t>
      </w:r>
      <w:proofErr w:type="spellEnd"/>
    </w:p>
    <w:p w:rsidR="00951385" w:rsidRDefault="00951385" w:rsidP="00951385">
      <w:r>
        <w:t>Input File: input.txt</w:t>
      </w:r>
    </w:p>
    <w:p w:rsidR="00951385" w:rsidRDefault="00951385" w:rsidP="00951385">
      <w:r>
        <w:t>Output File: output.txt</w:t>
      </w:r>
    </w:p>
    <w:p w:rsidR="00951385" w:rsidRDefault="00951385" w:rsidP="00951385">
      <w:r>
        <w:t xml:space="preserve">Command Line: </w:t>
      </w:r>
      <w:proofErr w:type="spellStart"/>
      <w:r>
        <w:t>OmahaHiLo</w:t>
      </w:r>
      <w:proofErr w:type="spellEnd"/>
      <w:r>
        <w:t xml:space="preserve"> input.txt output.txt</w:t>
      </w:r>
    </w:p>
    <w:p w:rsidR="00951385" w:rsidRPr="00441AF6" w:rsidRDefault="00951385" w:rsidP="00951385">
      <w:pPr>
        <w:pStyle w:val="ListParagraph"/>
        <w:numPr>
          <w:ilvl w:val="0"/>
          <w:numId w:val="1"/>
        </w:numPr>
        <w:rPr>
          <w:b/>
        </w:rPr>
      </w:pPr>
      <w:r w:rsidRPr="00441AF6">
        <w:rPr>
          <w:b/>
        </w:rPr>
        <w:t>Structure of program</w:t>
      </w:r>
    </w:p>
    <w:p w:rsidR="00076F11" w:rsidRPr="00441AF6" w:rsidRDefault="00076F11" w:rsidP="00951385">
      <w:pPr>
        <w:pStyle w:val="ListParagraph"/>
        <w:numPr>
          <w:ilvl w:val="0"/>
          <w:numId w:val="1"/>
        </w:numPr>
        <w:rPr>
          <w:b/>
        </w:rPr>
      </w:pPr>
      <w:r w:rsidRPr="00441AF6">
        <w:rPr>
          <w:b/>
        </w:rPr>
        <w:t xml:space="preserve">The bit definition of </w:t>
      </w:r>
      <w:proofErr w:type="spellStart"/>
      <w:r w:rsidRPr="00441AF6">
        <w:rPr>
          <w:b/>
        </w:rPr>
        <w:t>cRankFlag</w:t>
      </w:r>
      <w:proofErr w:type="spellEnd"/>
    </w:p>
    <w:p w:rsidR="00076F11" w:rsidRDefault="00076F11" w:rsidP="00076F11">
      <w:pPr>
        <w:pStyle w:val="ListParagraph"/>
        <w:ind w:left="360"/>
      </w:pPr>
      <w:r>
        <w:t xml:space="preserve">The variable </w:t>
      </w:r>
      <w:proofErr w:type="spellStart"/>
      <w:r>
        <w:t>cRankFlag</w:t>
      </w:r>
      <w:proofErr w:type="spellEnd"/>
      <w:r>
        <w:t xml:space="preserve"> is used to record all Ranks of a Hand. Its bits are defined as follows:</w:t>
      </w:r>
    </w:p>
    <w:tbl>
      <w:tblPr>
        <w:tblStyle w:val="TableGrid"/>
        <w:tblW w:w="0" w:type="auto"/>
        <w:tblLook w:val="04A0"/>
      </w:tblPr>
      <w:tblGrid>
        <w:gridCol w:w="1107"/>
        <w:gridCol w:w="1107"/>
        <w:gridCol w:w="1107"/>
        <w:gridCol w:w="1107"/>
        <w:gridCol w:w="1107"/>
        <w:gridCol w:w="1107"/>
        <w:gridCol w:w="1107"/>
        <w:gridCol w:w="1107"/>
      </w:tblGrid>
      <w:tr w:rsidR="00076F11" w:rsidTr="00076F11">
        <w:tc>
          <w:tcPr>
            <w:tcW w:w="1107" w:type="dxa"/>
          </w:tcPr>
          <w:p w:rsidR="00076F11" w:rsidRDefault="00076F11" w:rsidP="00076F11">
            <w:r>
              <w:t>Bit7</w:t>
            </w:r>
          </w:p>
        </w:tc>
        <w:tc>
          <w:tcPr>
            <w:tcW w:w="1107" w:type="dxa"/>
          </w:tcPr>
          <w:p w:rsidR="00076F11" w:rsidRDefault="00076F11" w:rsidP="00076F11">
            <w:r>
              <w:t>Bit6</w:t>
            </w:r>
          </w:p>
        </w:tc>
        <w:tc>
          <w:tcPr>
            <w:tcW w:w="1107" w:type="dxa"/>
          </w:tcPr>
          <w:p w:rsidR="00076F11" w:rsidRDefault="00076F11" w:rsidP="00076F11">
            <w:r>
              <w:t>Bit5</w:t>
            </w:r>
          </w:p>
        </w:tc>
        <w:tc>
          <w:tcPr>
            <w:tcW w:w="1107" w:type="dxa"/>
          </w:tcPr>
          <w:p w:rsidR="00076F11" w:rsidRDefault="00076F11" w:rsidP="00076F11">
            <w:r>
              <w:t>Bit4</w:t>
            </w:r>
          </w:p>
        </w:tc>
        <w:tc>
          <w:tcPr>
            <w:tcW w:w="1107" w:type="dxa"/>
          </w:tcPr>
          <w:p w:rsidR="00076F11" w:rsidRDefault="00076F11" w:rsidP="00076F11">
            <w:r>
              <w:t>Bit3</w:t>
            </w:r>
          </w:p>
        </w:tc>
        <w:tc>
          <w:tcPr>
            <w:tcW w:w="1107" w:type="dxa"/>
          </w:tcPr>
          <w:p w:rsidR="00076F11" w:rsidRDefault="00076F11" w:rsidP="00076F11">
            <w:r>
              <w:t>Bit2</w:t>
            </w:r>
          </w:p>
        </w:tc>
        <w:tc>
          <w:tcPr>
            <w:tcW w:w="1107" w:type="dxa"/>
          </w:tcPr>
          <w:p w:rsidR="00076F11" w:rsidRDefault="00076F11" w:rsidP="00076F11">
            <w:r>
              <w:t>Bit1</w:t>
            </w:r>
          </w:p>
        </w:tc>
        <w:tc>
          <w:tcPr>
            <w:tcW w:w="1107" w:type="dxa"/>
          </w:tcPr>
          <w:p w:rsidR="00076F11" w:rsidRDefault="00076F11" w:rsidP="00076F11">
            <w:r>
              <w:t>Bit0</w:t>
            </w:r>
          </w:p>
        </w:tc>
      </w:tr>
      <w:tr w:rsidR="00076F11" w:rsidTr="00076F11">
        <w:tc>
          <w:tcPr>
            <w:tcW w:w="1107" w:type="dxa"/>
          </w:tcPr>
          <w:p w:rsidR="00076F11" w:rsidRDefault="00076F11" w:rsidP="00076F11"/>
        </w:tc>
        <w:tc>
          <w:tcPr>
            <w:tcW w:w="1107" w:type="dxa"/>
          </w:tcPr>
          <w:p w:rsidR="00076F11" w:rsidRDefault="00076F11" w:rsidP="00076F11"/>
        </w:tc>
        <w:tc>
          <w:tcPr>
            <w:tcW w:w="1107" w:type="dxa"/>
          </w:tcPr>
          <w:p w:rsidR="00076F11" w:rsidRDefault="00076F11" w:rsidP="00076F11">
            <w:r>
              <w:t>Flush</w:t>
            </w:r>
          </w:p>
        </w:tc>
        <w:tc>
          <w:tcPr>
            <w:tcW w:w="1107" w:type="dxa"/>
          </w:tcPr>
          <w:p w:rsidR="00076F11" w:rsidRDefault="00076F11" w:rsidP="00076F11">
            <w:r>
              <w:t>Straight</w:t>
            </w:r>
          </w:p>
        </w:tc>
        <w:tc>
          <w:tcPr>
            <w:tcW w:w="1107" w:type="dxa"/>
          </w:tcPr>
          <w:p w:rsidR="00076F11" w:rsidRDefault="00076F11" w:rsidP="006778A6">
            <w:r>
              <w:t>4-of-a-kind</w:t>
            </w:r>
          </w:p>
        </w:tc>
        <w:tc>
          <w:tcPr>
            <w:tcW w:w="1107" w:type="dxa"/>
          </w:tcPr>
          <w:p w:rsidR="00076F11" w:rsidRDefault="00076F11" w:rsidP="00076F11">
            <w:r>
              <w:t>3-of-a-kind</w:t>
            </w:r>
          </w:p>
        </w:tc>
        <w:tc>
          <w:tcPr>
            <w:tcW w:w="1107" w:type="dxa"/>
          </w:tcPr>
          <w:p w:rsidR="00076F11" w:rsidRDefault="00076F11" w:rsidP="00076F11">
            <w:r>
              <w:t>Two Pairs</w:t>
            </w:r>
          </w:p>
        </w:tc>
        <w:tc>
          <w:tcPr>
            <w:tcW w:w="1107" w:type="dxa"/>
          </w:tcPr>
          <w:p w:rsidR="00076F11" w:rsidRDefault="00076F11" w:rsidP="00076F11">
            <w:r>
              <w:t>One Pair</w:t>
            </w:r>
          </w:p>
        </w:tc>
      </w:tr>
    </w:tbl>
    <w:p w:rsidR="00AA1CEC" w:rsidRDefault="00AA1CEC" w:rsidP="00AA1CEC"/>
    <w:p w:rsidR="00AA1CEC" w:rsidRDefault="00AA1CEC" w:rsidP="00AA1CEC">
      <w:r>
        <w:t xml:space="preserve">High Card:   </w:t>
      </w:r>
      <w:proofErr w:type="spellStart"/>
      <w:r>
        <w:t>cRankFlag</w:t>
      </w:r>
      <w:proofErr w:type="spellEnd"/>
      <w:r>
        <w:t xml:space="preserve"> = 0x00;</w:t>
      </w:r>
    </w:p>
    <w:p w:rsidR="00AA1CEC" w:rsidRDefault="00AA1CEC" w:rsidP="00AA1CEC">
      <w:r>
        <w:t xml:space="preserve">One Pair:    </w:t>
      </w:r>
      <w:proofErr w:type="spellStart"/>
      <w:r>
        <w:t>cRankFlag</w:t>
      </w:r>
      <w:proofErr w:type="spellEnd"/>
      <w:r>
        <w:t xml:space="preserve"> = 0x01;</w:t>
      </w:r>
    </w:p>
    <w:p w:rsidR="00AA1CEC" w:rsidRDefault="00AA1CEC" w:rsidP="00AA1CEC">
      <w:r>
        <w:t xml:space="preserve">Two Pairs:  </w:t>
      </w:r>
      <w:proofErr w:type="spellStart"/>
      <w:r>
        <w:t>cRankFlag</w:t>
      </w:r>
      <w:proofErr w:type="spellEnd"/>
      <w:r>
        <w:t xml:space="preserve"> = 0x02;</w:t>
      </w:r>
    </w:p>
    <w:p w:rsidR="00AA1CEC" w:rsidRDefault="00AA1CEC" w:rsidP="00AA1CEC">
      <w:r>
        <w:t xml:space="preserve">3-of-a-kind: </w:t>
      </w:r>
      <w:proofErr w:type="spellStart"/>
      <w:r>
        <w:t>cRankFlag</w:t>
      </w:r>
      <w:proofErr w:type="spellEnd"/>
      <w:r>
        <w:t xml:space="preserve"> = 0x04;</w:t>
      </w:r>
    </w:p>
    <w:p w:rsidR="00AA1CEC" w:rsidRDefault="00AA1CEC" w:rsidP="00AA1CEC">
      <w:r>
        <w:t xml:space="preserve">4-of-a-kind: </w:t>
      </w:r>
      <w:proofErr w:type="spellStart"/>
      <w:r>
        <w:t>cRankFlag</w:t>
      </w:r>
      <w:proofErr w:type="spellEnd"/>
      <w:r>
        <w:t xml:space="preserve"> = 0x08;</w:t>
      </w:r>
    </w:p>
    <w:p w:rsidR="00AA1CEC" w:rsidRDefault="00AA1CEC" w:rsidP="00AA1CEC">
      <w:r>
        <w:t xml:space="preserve">Straight:      </w:t>
      </w:r>
      <w:proofErr w:type="spellStart"/>
      <w:r>
        <w:t>cRankFlag</w:t>
      </w:r>
      <w:proofErr w:type="spellEnd"/>
      <w:r>
        <w:t xml:space="preserve"> = 0x10;</w:t>
      </w:r>
    </w:p>
    <w:p w:rsidR="00AA1CEC" w:rsidRDefault="00AA1CEC" w:rsidP="00AA1CEC">
      <w:r>
        <w:t>Flush:</w:t>
      </w:r>
      <w:r w:rsidRPr="00076F11">
        <w:t xml:space="preserve"> </w:t>
      </w:r>
      <w:r>
        <w:t xml:space="preserve">          </w:t>
      </w:r>
      <w:proofErr w:type="spellStart"/>
      <w:r>
        <w:t>cRankFlag</w:t>
      </w:r>
      <w:proofErr w:type="spellEnd"/>
      <w:r>
        <w:t xml:space="preserve"> = 0x20;</w:t>
      </w:r>
    </w:p>
    <w:p w:rsidR="00AA1CEC" w:rsidRDefault="00AA1CEC" w:rsidP="00AA1CEC">
      <w:r>
        <w:t xml:space="preserve">Full House: </w:t>
      </w:r>
      <w:proofErr w:type="spellStart"/>
      <w:r>
        <w:t>cRankFlag</w:t>
      </w:r>
      <w:proofErr w:type="spellEnd"/>
      <w:r>
        <w:t xml:space="preserve"> = 0x05;</w:t>
      </w:r>
    </w:p>
    <w:p w:rsidR="00AA1CEC" w:rsidRDefault="00AA1CEC" w:rsidP="00AA1CEC">
      <w:r>
        <w:t xml:space="preserve">Straight Flush: </w:t>
      </w:r>
      <w:proofErr w:type="spellStart"/>
      <w:r>
        <w:t>cRankFlag</w:t>
      </w:r>
      <w:proofErr w:type="spellEnd"/>
      <w:r>
        <w:t xml:space="preserve"> = 0x30;</w:t>
      </w:r>
    </w:p>
    <w:p w:rsidR="00076F11" w:rsidRPr="00441AF6" w:rsidRDefault="00AA1CEC" w:rsidP="00951385">
      <w:pPr>
        <w:pStyle w:val="ListParagraph"/>
        <w:numPr>
          <w:ilvl w:val="0"/>
          <w:numId w:val="1"/>
        </w:numPr>
        <w:rPr>
          <w:b/>
        </w:rPr>
      </w:pPr>
      <w:r w:rsidRPr="00441AF6">
        <w:rPr>
          <w:b/>
        </w:rPr>
        <w:t xml:space="preserve">The definition of </w:t>
      </w:r>
      <w:proofErr w:type="spellStart"/>
      <w:r w:rsidRPr="00441AF6">
        <w:rPr>
          <w:b/>
        </w:rPr>
        <w:t>iRankWeight</w:t>
      </w:r>
      <w:proofErr w:type="spellEnd"/>
    </w:p>
    <w:p w:rsidR="00AA1CEC" w:rsidRDefault="00AA1CEC" w:rsidP="00AA1CEC">
      <w:pPr>
        <w:pStyle w:val="ListParagraph"/>
        <w:ind w:left="360"/>
      </w:pPr>
      <w:r>
        <w:t xml:space="preserve">The variable of </w:t>
      </w:r>
      <w:proofErr w:type="spellStart"/>
      <w:r>
        <w:t>iRankWeight</w:t>
      </w:r>
      <w:proofErr w:type="spellEnd"/>
      <w:r>
        <w:t xml:space="preserve"> is used to record the weight of specific Rank in a Hand. Its definition is as following:</w:t>
      </w:r>
    </w:p>
    <w:p w:rsidR="00AA1CEC" w:rsidRDefault="00AA1CEC" w:rsidP="00AA1CEC">
      <w:r>
        <w:t>High Card:   weight = 0;</w:t>
      </w:r>
    </w:p>
    <w:p w:rsidR="00AA1CEC" w:rsidRDefault="00AA1CEC" w:rsidP="00AA1CEC">
      <w:r>
        <w:t>One Pair:    weight = 3;</w:t>
      </w:r>
    </w:p>
    <w:p w:rsidR="00AA1CEC" w:rsidRDefault="00AA1CEC" w:rsidP="00AA1CEC">
      <w:r>
        <w:lastRenderedPageBreak/>
        <w:t>Two Pairs:  weight = 4;</w:t>
      </w:r>
    </w:p>
    <w:p w:rsidR="00AA1CEC" w:rsidRDefault="00AA1CEC" w:rsidP="00AA1CEC">
      <w:r>
        <w:t>3-of-a-kind: weight = 5;</w:t>
      </w:r>
    </w:p>
    <w:p w:rsidR="00AA1CEC" w:rsidRDefault="00AA1CEC" w:rsidP="00AA1CEC">
      <w:r>
        <w:t>Straight:      weight = 6;</w:t>
      </w:r>
    </w:p>
    <w:p w:rsidR="00AA1CEC" w:rsidRDefault="00AA1CEC" w:rsidP="00AA1CEC">
      <w:r>
        <w:t>Flush:</w:t>
      </w:r>
      <w:r w:rsidRPr="00076F11">
        <w:t xml:space="preserve"> </w:t>
      </w:r>
      <w:r>
        <w:t xml:space="preserve">          weight = 7;</w:t>
      </w:r>
    </w:p>
    <w:p w:rsidR="00AA1CEC" w:rsidRDefault="00AA1CEC" w:rsidP="00AA1CEC">
      <w:r>
        <w:t>Full House: weight = 5+3=8;</w:t>
      </w:r>
    </w:p>
    <w:p w:rsidR="00AA1CEC" w:rsidRDefault="00AA1CEC" w:rsidP="00AA1CEC">
      <w:r>
        <w:t>4-of-a-kind: weight = 9;</w:t>
      </w:r>
    </w:p>
    <w:p w:rsidR="00AA1CEC" w:rsidRDefault="00AA1CEC" w:rsidP="00AA1CEC">
      <w:r>
        <w:t>Straight Flush: weight = 6+7 = 13;</w:t>
      </w:r>
    </w:p>
    <w:p w:rsidR="00441AF6" w:rsidRPr="00441AF6" w:rsidRDefault="00441AF6" w:rsidP="00441AF6">
      <w:pPr>
        <w:pStyle w:val="ListParagraph"/>
        <w:numPr>
          <w:ilvl w:val="0"/>
          <w:numId w:val="1"/>
        </w:numPr>
        <w:rPr>
          <w:b/>
        </w:rPr>
      </w:pPr>
      <w:r w:rsidRPr="00441AF6">
        <w:rPr>
          <w:b/>
        </w:rPr>
        <w:t xml:space="preserve">The definition of </w:t>
      </w:r>
      <w:proofErr w:type="spellStart"/>
      <w:r w:rsidRPr="00441AF6">
        <w:rPr>
          <w:b/>
        </w:rPr>
        <w:t>lKickerWeight</w:t>
      </w:r>
      <w:proofErr w:type="spellEnd"/>
    </w:p>
    <w:p w:rsidR="0058653F" w:rsidRDefault="0058653F" w:rsidP="00AA1CEC">
      <w:r>
        <w:t xml:space="preserve">Move forward all pairs in </w:t>
      </w:r>
      <w:proofErr w:type="spellStart"/>
      <w:r>
        <w:t>CombineHand</w:t>
      </w:r>
      <w:proofErr w:type="spellEnd"/>
      <w:r>
        <w:t xml:space="preserve">. Then sort the remaining cards in sequence from big </w:t>
      </w:r>
      <w:proofErr w:type="spellStart"/>
      <w:r>
        <w:t>to</w:t>
      </w:r>
      <w:proofErr w:type="spellEnd"/>
      <w:r>
        <w:t xml:space="preserve"> small. Then calculate: </w:t>
      </w:r>
    </w:p>
    <w:p w:rsidR="00441AF6" w:rsidRPr="00441AF6" w:rsidRDefault="00441AF6" w:rsidP="00AA1CEC">
      <w:proofErr w:type="spellStart"/>
      <w:proofErr w:type="gramStart"/>
      <w:r w:rsidRPr="00441AF6">
        <w:t>lKickerWeight</w:t>
      </w:r>
      <w:proofErr w:type="spellEnd"/>
      <w:proofErr w:type="gramEnd"/>
      <w:r>
        <w:t xml:space="preserve"> = Card[0]*15^4+Card[1]*15^3+Card[2]*15^2</w:t>
      </w:r>
      <w:r w:rsidR="0058653F">
        <w:t>+Card[3]*15+Card[4]</w:t>
      </w:r>
      <w:r>
        <w:t>;</w:t>
      </w:r>
    </w:p>
    <w:p w:rsidR="0058653F" w:rsidRDefault="0058653F" w:rsidP="0058653F">
      <w:pPr>
        <w:pStyle w:val="ListParagraph"/>
        <w:numPr>
          <w:ilvl w:val="0"/>
          <w:numId w:val="1"/>
        </w:numPr>
        <w:rPr>
          <w:b/>
        </w:rPr>
      </w:pPr>
      <w:r w:rsidRPr="00441AF6">
        <w:rPr>
          <w:b/>
        </w:rPr>
        <w:t xml:space="preserve">The </w:t>
      </w:r>
      <w:r>
        <w:rPr>
          <w:b/>
        </w:rPr>
        <w:t>comparison of High Hand</w:t>
      </w:r>
    </w:p>
    <w:p w:rsidR="0058653F" w:rsidRDefault="00AD00DA" w:rsidP="0058653F">
      <w:pPr>
        <w:pStyle w:val="ListParagraph"/>
        <w:ind w:left="360"/>
      </w:pPr>
      <w:r>
        <w:t xml:space="preserve">In High Hand, Card ‘A’ stand for number 14 except in Rank Straight, in which ‘a’ may stand for number 14 or number 1. </w:t>
      </w:r>
      <w:r w:rsidR="0058653F">
        <w:t xml:space="preserve">Firstly, compare two </w:t>
      </w:r>
      <w:proofErr w:type="spellStart"/>
      <w:r w:rsidR="0058653F" w:rsidRPr="0058653F">
        <w:t>iRankWeight</w:t>
      </w:r>
      <w:proofErr w:type="spellEnd"/>
      <w:r w:rsidR="0058653F">
        <w:t xml:space="preserve">, the one with bigger </w:t>
      </w:r>
      <w:proofErr w:type="spellStart"/>
      <w:r w:rsidR="0058653F">
        <w:t>iRankWeight</w:t>
      </w:r>
      <w:proofErr w:type="spellEnd"/>
      <w:r w:rsidR="0058653F">
        <w:t xml:space="preserve"> wins game. If two </w:t>
      </w:r>
      <w:proofErr w:type="spellStart"/>
      <w:r w:rsidR="0058653F">
        <w:t>iRankWeights</w:t>
      </w:r>
      <w:proofErr w:type="spellEnd"/>
      <w:r w:rsidR="0058653F">
        <w:t xml:space="preserve"> are same, then compare two of </w:t>
      </w:r>
      <w:proofErr w:type="spellStart"/>
      <w:r w:rsidR="0058653F" w:rsidRPr="00441AF6">
        <w:t>lKickerWeight</w:t>
      </w:r>
      <w:proofErr w:type="spellEnd"/>
      <w:r w:rsidR="0058653F">
        <w:t xml:space="preserve">. The one with bigger </w:t>
      </w:r>
      <w:proofErr w:type="spellStart"/>
      <w:r w:rsidR="0058653F" w:rsidRPr="00441AF6">
        <w:t>lKickerWeight</w:t>
      </w:r>
      <w:proofErr w:type="spellEnd"/>
      <w:r w:rsidR="0058653F">
        <w:t xml:space="preserve"> wins the game. </w:t>
      </w:r>
      <w:proofErr w:type="gramStart"/>
      <w:r w:rsidR="0058653F">
        <w:t xml:space="preserve">If </w:t>
      </w:r>
      <w:proofErr w:type="spellStart"/>
      <w:r w:rsidR="0058653F" w:rsidRPr="00441AF6">
        <w:t>lKickerWeight</w:t>
      </w:r>
      <w:r w:rsidR="0058653F">
        <w:t>s</w:t>
      </w:r>
      <w:proofErr w:type="spellEnd"/>
      <w:r w:rsidR="0058653F">
        <w:t xml:space="preserve"> are also same, then A and B split pot Hi.</w:t>
      </w:r>
      <w:proofErr w:type="gramEnd"/>
      <w:r w:rsidR="0058653F">
        <w:t xml:space="preserve"> </w:t>
      </w:r>
    </w:p>
    <w:p w:rsidR="0058653F" w:rsidRDefault="0058653F" w:rsidP="0058653F">
      <w:pPr>
        <w:pStyle w:val="ListParagraph"/>
        <w:ind w:left="360"/>
      </w:pPr>
    </w:p>
    <w:p w:rsidR="0058653F" w:rsidRDefault="0058653F" w:rsidP="0058653F">
      <w:pPr>
        <w:pStyle w:val="ListParagraph"/>
        <w:numPr>
          <w:ilvl w:val="0"/>
          <w:numId w:val="1"/>
        </w:numPr>
        <w:rPr>
          <w:b/>
        </w:rPr>
      </w:pPr>
      <w:r w:rsidRPr="00441AF6">
        <w:rPr>
          <w:b/>
        </w:rPr>
        <w:t xml:space="preserve">The </w:t>
      </w:r>
      <w:r>
        <w:rPr>
          <w:b/>
        </w:rPr>
        <w:t>comparison of Low Hand</w:t>
      </w:r>
    </w:p>
    <w:p w:rsidR="0058653F" w:rsidRPr="00E14CB8" w:rsidRDefault="00AD00DA" w:rsidP="0058653F">
      <w:pPr>
        <w:pStyle w:val="ListParagraph"/>
        <w:ind w:left="360"/>
      </w:pPr>
      <w:r>
        <w:t xml:space="preserve">In Low Hand, Card ‘A’ stand for number 1. Firstly, sort the </w:t>
      </w:r>
      <w:proofErr w:type="spellStart"/>
      <w:r w:rsidR="00E14CB8">
        <w:t>CombinedHand</w:t>
      </w:r>
      <w:proofErr w:type="spellEnd"/>
      <w:r w:rsidR="00E14CB8">
        <w:t xml:space="preserve"> again in sequence from big </w:t>
      </w:r>
      <w:proofErr w:type="spellStart"/>
      <w:r w:rsidR="00E14CB8">
        <w:t>to</w:t>
      </w:r>
      <w:proofErr w:type="spellEnd"/>
      <w:r w:rsidR="00E14CB8">
        <w:t xml:space="preserve"> small. Then make sure if all cards are lower than or equal to number 8. Afterwards, </w:t>
      </w:r>
      <w:r w:rsidR="00E14CB8" w:rsidRPr="00E14CB8">
        <w:t xml:space="preserve">check the variable </w:t>
      </w:r>
      <w:proofErr w:type="spellStart"/>
      <w:r w:rsidR="00E14CB8" w:rsidRPr="00E14CB8">
        <w:t>cRankFlag</w:t>
      </w:r>
      <w:proofErr w:type="spellEnd"/>
      <w:r w:rsidR="00E14CB8" w:rsidRPr="00E14CB8">
        <w:t xml:space="preserve"> to make sure</w:t>
      </w:r>
      <w:r w:rsidR="00E14CB8">
        <w:rPr>
          <w:b/>
        </w:rPr>
        <w:t xml:space="preserve"> </w:t>
      </w:r>
      <w:r w:rsidR="00E14CB8">
        <w:t xml:space="preserve">no pairs in the low Hand. </w:t>
      </w:r>
      <w:proofErr w:type="spellStart"/>
      <w:r w:rsidR="00E14CB8">
        <w:t>Afterwoards</w:t>
      </w:r>
      <w:proofErr w:type="spellEnd"/>
      <w:r w:rsidR="00E14CB8">
        <w:t xml:space="preserve">, calculate the </w:t>
      </w:r>
      <w:proofErr w:type="spellStart"/>
      <w:r w:rsidR="00E14CB8" w:rsidRPr="00E14CB8">
        <w:t>lLowHandWeight</w:t>
      </w:r>
      <w:proofErr w:type="spellEnd"/>
      <w:r w:rsidR="00E14CB8">
        <w:t xml:space="preserve">. The one with smaller </w:t>
      </w:r>
      <w:proofErr w:type="spellStart"/>
      <w:r w:rsidR="00E14CB8" w:rsidRPr="00E14CB8">
        <w:t>lLowHandWeight</w:t>
      </w:r>
      <w:proofErr w:type="spellEnd"/>
      <w:r w:rsidR="00E14CB8">
        <w:t xml:space="preserve"> wins the game. </w:t>
      </w:r>
      <w:proofErr w:type="gramStart"/>
      <w:r w:rsidR="00E14CB8">
        <w:t xml:space="preserve">If </w:t>
      </w:r>
      <w:proofErr w:type="spellStart"/>
      <w:r w:rsidR="00E14CB8" w:rsidRPr="00E14CB8">
        <w:t>lLowHandWeight</w:t>
      </w:r>
      <w:proofErr w:type="spellEnd"/>
      <w:r w:rsidR="00E14CB8">
        <w:t xml:space="preserve"> are also same, then A and B split pot Lo.</w:t>
      </w:r>
      <w:proofErr w:type="gramEnd"/>
    </w:p>
    <w:p w:rsidR="00441AF6" w:rsidRDefault="00441AF6" w:rsidP="00AA1CEC"/>
    <w:p w:rsidR="00AA1CEC" w:rsidRDefault="00AA1CEC" w:rsidP="00AA1CEC"/>
    <w:p w:rsidR="00AA1CEC" w:rsidRDefault="00AA1CEC" w:rsidP="00AA1CEC">
      <w:pPr>
        <w:pStyle w:val="ListParagraph"/>
        <w:ind w:left="360"/>
      </w:pPr>
    </w:p>
    <w:p w:rsidR="00BB1B9B" w:rsidRDefault="00BB1B9B" w:rsidP="00BB1B9B">
      <w:pPr>
        <w:pStyle w:val="ListParagraph"/>
        <w:ind w:left="360"/>
        <w:jc w:val="center"/>
      </w:pPr>
      <w:r>
        <w:object w:dxaOrig="3826" w:dyaOrig="1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6pt;height:647.4pt" o:ole="">
            <v:imagedata r:id="rId5" o:title=""/>
          </v:shape>
          <o:OLEObject Type="Embed" ProgID="Visio.Drawing.11" ShapeID="_x0000_i1025" DrawAspect="Content" ObjectID="_1462911576" r:id="rId6"/>
        </w:object>
      </w:r>
    </w:p>
    <w:sectPr w:rsidR="00BB1B9B" w:rsidSect="00053C16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1F21F4F"/>
    <w:multiLevelType w:val="hybridMultilevel"/>
    <w:tmpl w:val="B5F0446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951385"/>
    <w:rsid w:val="00053C16"/>
    <w:rsid w:val="00076F11"/>
    <w:rsid w:val="00080E70"/>
    <w:rsid w:val="000A04C1"/>
    <w:rsid w:val="00276B21"/>
    <w:rsid w:val="00441AF6"/>
    <w:rsid w:val="0058653F"/>
    <w:rsid w:val="00951385"/>
    <w:rsid w:val="00962AFB"/>
    <w:rsid w:val="00AA1CEC"/>
    <w:rsid w:val="00AD00DA"/>
    <w:rsid w:val="00BB1B9B"/>
    <w:rsid w:val="00E14C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3C1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51385"/>
    <w:pPr>
      <w:ind w:left="720"/>
      <w:contextualSpacing/>
    </w:pPr>
  </w:style>
  <w:style w:type="table" w:styleId="TableGrid">
    <w:name w:val="Table Grid"/>
    <w:basedOn w:val="TableNormal"/>
    <w:uiPriority w:val="59"/>
    <w:rsid w:val="00076F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3</Pages>
  <Words>325</Words>
  <Characters>185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fantry</Company>
  <LinksUpToDate>false</LinksUpToDate>
  <CharactersWithSpaces>21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ight</dc:creator>
  <cp:keywords/>
  <dc:description/>
  <cp:lastModifiedBy>Knight</cp:lastModifiedBy>
  <cp:revision>18</cp:revision>
  <dcterms:created xsi:type="dcterms:W3CDTF">2014-05-30T03:22:00Z</dcterms:created>
  <dcterms:modified xsi:type="dcterms:W3CDTF">2014-05-30T04:33:00Z</dcterms:modified>
</cp:coreProperties>
</file>